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0546D" w:rsidRDefault="0040546D" w:rsidP="004054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rPr>
          <w:rFonts w:ascii="Calibri" w:eastAsia="Calibri" w:hAnsi="Calibri" w:cs="Times New Roman"/>
          <w:b/>
          <w:sz w:val="36"/>
          <w:szCs w:val="36"/>
        </w:rPr>
      </w:pPr>
      <w:r>
        <w:rPr>
          <w:rFonts w:ascii="Calibri" w:eastAsia="Calibri" w:hAnsi="Calibri" w:cs="Times New Roman"/>
          <w:b/>
          <w:sz w:val="36"/>
          <w:szCs w:val="36"/>
        </w:rPr>
        <w:t xml:space="preserve">Design Specification – </w:t>
      </w:r>
    </w:p>
    <w:p w:rsidR="0040546D" w:rsidRPr="00CC550F" w:rsidRDefault="0040546D" w:rsidP="0040546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D9D9D9"/>
        <w:rPr>
          <w:rFonts w:ascii="Calibri" w:eastAsia="Calibri" w:hAnsi="Calibri" w:cs="Times New Roman"/>
          <w:b/>
          <w:sz w:val="36"/>
          <w:szCs w:val="36"/>
        </w:rPr>
      </w:pPr>
      <w:r>
        <w:rPr>
          <w:b/>
          <w:sz w:val="36"/>
          <w:szCs w:val="36"/>
        </w:rPr>
        <w:t>Summary Widget</w:t>
      </w:r>
      <w:r w:rsidRPr="00CC550F">
        <w:rPr>
          <w:rFonts w:ascii="Calibri" w:eastAsia="Calibri" w:hAnsi="Calibri" w:cs="Times New Roman"/>
          <w:b/>
          <w:sz w:val="36"/>
          <w:szCs w:val="36"/>
        </w:rPr>
        <w:t xml:space="preserve"> (Prototype #1)</w:t>
      </w:r>
    </w:p>
    <w:p w:rsidR="0040546D" w:rsidRDefault="0040546D">
      <w:pPr>
        <w:rPr>
          <w:b/>
        </w:rPr>
      </w:pPr>
    </w:p>
    <w:p w:rsidR="0040546D" w:rsidRDefault="0040546D">
      <w:pPr>
        <w:rPr>
          <w:b/>
        </w:rPr>
      </w:pPr>
      <w:r>
        <w:rPr>
          <w:b/>
        </w:rPr>
        <w:br w:type="page"/>
      </w:r>
    </w:p>
    <w:p w:rsidR="00B95017" w:rsidRPr="00B95017" w:rsidRDefault="0040546D" w:rsidP="0040546D">
      <w:pPr>
        <w:pStyle w:val="Heading1"/>
      </w:pPr>
      <w:r>
        <w:lastRenderedPageBreak/>
        <w:t>Requirements Document</w:t>
      </w:r>
    </w:p>
    <w:p w:rsidR="00B95017" w:rsidRDefault="00B95017"/>
    <w:p w:rsidR="000A2227" w:rsidRDefault="000A2227" w:rsidP="00026D5A">
      <w:pPr>
        <w:pStyle w:val="ListParagraph"/>
        <w:numPr>
          <w:ilvl w:val="0"/>
          <w:numId w:val="1"/>
        </w:numPr>
      </w:pPr>
      <w:r>
        <w:t>There is an example of this in eSignal.</w:t>
      </w:r>
    </w:p>
    <w:p w:rsidR="000A2227" w:rsidRDefault="000A2227" w:rsidP="00026D5A">
      <w:pPr>
        <w:pStyle w:val="ListParagraph"/>
        <w:numPr>
          <w:ilvl w:val="0"/>
          <w:numId w:val="1"/>
        </w:numPr>
      </w:pPr>
    </w:p>
    <w:p w:rsidR="00B95017" w:rsidRDefault="00026D5A" w:rsidP="00026D5A">
      <w:pPr>
        <w:pStyle w:val="ListParagraph"/>
        <w:numPr>
          <w:ilvl w:val="0"/>
          <w:numId w:val="1"/>
        </w:numPr>
      </w:pPr>
      <w:r>
        <w:t>Option to add various pieces of information on a stock</w:t>
      </w:r>
    </w:p>
    <w:p w:rsidR="00026D5A" w:rsidRDefault="00026D5A" w:rsidP="00026D5A">
      <w:pPr>
        <w:pStyle w:val="ListParagraph"/>
        <w:numPr>
          <w:ilvl w:val="0"/>
          <w:numId w:val="1"/>
        </w:numPr>
      </w:pPr>
      <w:r>
        <w:t>Info can be rearranged by dragging and dropping</w:t>
      </w:r>
    </w:p>
    <w:p w:rsidR="00026D5A" w:rsidRDefault="00026D5A" w:rsidP="00026D5A">
      <w:pPr>
        <w:pStyle w:val="ListParagraph"/>
        <w:numPr>
          <w:ilvl w:val="0"/>
          <w:numId w:val="1"/>
        </w:numPr>
      </w:pPr>
      <w:r>
        <w:t>Can add mini chart (haven’t specified most stuff yet)</w:t>
      </w:r>
    </w:p>
    <w:p w:rsidR="00026D5A" w:rsidRDefault="00026D5A" w:rsidP="00026D5A">
      <w:pPr>
        <w:pStyle w:val="ListParagraph"/>
        <w:numPr>
          <w:ilvl w:val="0"/>
          <w:numId w:val="1"/>
        </w:numPr>
      </w:pPr>
      <w:r>
        <w:t>Should be resizable in various ways (vertical, horizontal, minimal, etc.)</w:t>
      </w:r>
    </w:p>
    <w:p w:rsidR="00026D5A" w:rsidRDefault="00026D5A"/>
    <w:p w:rsidR="0040546D" w:rsidRDefault="0040546D">
      <w:r>
        <w:br w:type="page"/>
      </w:r>
    </w:p>
    <w:p w:rsidR="00B95017" w:rsidRDefault="0040546D" w:rsidP="0040546D">
      <w:pPr>
        <w:pStyle w:val="Heading1"/>
      </w:pPr>
      <w:r>
        <w:lastRenderedPageBreak/>
        <w:t>Use Cases</w:t>
      </w:r>
    </w:p>
    <w:p w:rsidR="0040546D" w:rsidRDefault="0040546D" w:rsidP="0040546D"/>
    <w:p w:rsidR="0040546D" w:rsidRPr="0040546D" w:rsidRDefault="0040546D" w:rsidP="0040546D"/>
    <w:p w:rsidR="0040546D" w:rsidRDefault="0040546D">
      <w:r>
        <w:br w:type="page"/>
      </w:r>
    </w:p>
    <w:p w:rsidR="0040546D" w:rsidRDefault="0040546D" w:rsidP="0040546D">
      <w:pPr>
        <w:pStyle w:val="Heading1"/>
      </w:pPr>
      <w:r>
        <w:lastRenderedPageBreak/>
        <w:t>Interface Design</w:t>
      </w:r>
    </w:p>
    <w:p w:rsidR="0040546D" w:rsidRDefault="0040546D" w:rsidP="0040546D"/>
    <w:p w:rsidR="0040546D" w:rsidRPr="0040546D" w:rsidRDefault="0040546D" w:rsidP="0040546D">
      <w:pPr>
        <w:pStyle w:val="Heading2"/>
      </w:pPr>
      <w:r>
        <w:t>Main Window</w:t>
      </w:r>
    </w:p>
    <w:p w:rsidR="00B95017" w:rsidRDefault="00B95017">
      <w:r>
        <w:object w:dxaOrig="8961" w:dyaOrig="1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7.75pt;height:86.25pt" o:ole="">
            <v:imagedata r:id="rId5" o:title=""/>
          </v:shape>
          <o:OLEObject Type="Embed" ProgID="Visio.Drawing.11" ShapeID="_x0000_i1025" DrawAspect="Content" ObjectID="_1317563285" r:id="rId6"/>
        </w:object>
      </w:r>
    </w:p>
    <w:p w:rsidR="00826BB7" w:rsidRDefault="00B95017">
      <w:r>
        <w:object w:dxaOrig="10564" w:dyaOrig="2810">
          <v:shape id="_x0000_i1026" type="#_x0000_t75" style="width:468pt;height:124.5pt" o:ole="">
            <v:imagedata r:id="rId7" o:title=""/>
          </v:shape>
          <o:OLEObject Type="Embed" ProgID="Visio.Drawing.11" ShapeID="_x0000_i1026" DrawAspect="Content" ObjectID="_1317563286" r:id="rId8"/>
        </w:object>
      </w:r>
    </w:p>
    <w:p w:rsidR="0040546D" w:rsidRDefault="0040546D">
      <w:r>
        <w:object w:dxaOrig="4355" w:dyaOrig="9644">
          <v:shape id="_x0000_i1027" type="#_x0000_t75" style="width:217.5pt;height:482.25pt" o:ole="">
            <v:imagedata r:id="rId9" o:title=""/>
          </v:shape>
          <o:OLEObject Type="Embed" ProgID="Visio.Drawing.11" ShapeID="_x0000_i1027" DrawAspect="Content" ObjectID="_1317563287" r:id="rId10"/>
        </w:object>
      </w:r>
    </w:p>
    <w:p w:rsidR="0040546D" w:rsidRDefault="0040546D"/>
    <w:p w:rsidR="0040546D" w:rsidRDefault="0040546D" w:rsidP="0040546D">
      <w:pPr>
        <w:pStyle w:val="Heading2"/>
      </w:pPr>
      <w:r>
        <w:lastRenderedPageBreak/>
        <w:t>Properties</w:t>
      </w:r>
    </w:p>
    <w:p w:rsidR="00B95017" w:rsidRDefault="0040546D">
      <w:r>
        <w:object w:dxaOrig="7814" w:dyaOrig="5465">
          <v:shape id="_x0000_i1028" type="#_x0000_t75" style="width:390.75pt;height:273pt" o:ole="">
            <v:imagedata r:id="rId11" o:title=""/>
          </v:shape>
          <o:OLEObject Type="Embed" ProgID="Visio.Drawing.11" ShapeID="_x0000_i1028" DrawAspect="Content" ObjectID="_1317563288" r:id="rId12"/>
        </w:object>
      </w:r>
    </w:p>
    <w:p w:rsidR="0040546D" w:rsidRDefault="0040546D"/>
    <w:p w:rsidR="0040546D" w:rsidRDefault="0040546D"/>
    <w:p w:rsidR="0040546D" w:rsidRDefault="0040546D">
      <w:r>
        <w:object w:dxaOrig="7814" w:dyaOrig="5465">
          <v:shape id="_x0000_i1029" type="#_x0000_t75" style="width:390.75pt;height:273pt" o:ole="">
            <v:imagedata r:id="rId13" o:title=""/>
          </v:shape>
          <o:OLEObject Type="Embed" ProgID="Visio.Drawing.11" ShapeID="_x0000_i1029" DrawAspect="Content" ObjectID="_1317563289" r:id="rId14"/>
        </w:object>
      </w:r>
    </w:p>
    <w:p w:rsidR="0040546D" w:rsidRDefault="0040546D"/>
    <w:p w:rsidR="0040546D" w:rsidRDefault="0040546D"/>
    <w:p w:rsidR="0040546D" w:rsidRDefault="0040546D">
      <w:r>
        <w:object w:dxaOrig="7814" w:dyaOrig="5465">
          <v:shape id="_x0000_i1030" type="#_x0000_t75" style="width:390.75pt;height:273pt" o:ole="">
            <v:imagedata r:id="rId15" o:title=""/>
          </v:shape>
          <o:OLEObject Type="Embed" ProgID="Visio.Drawing.11" ShapeID="_x0000_i1030" DrawAspect="Content" ObjectID="_1317563290" r:id="rId16"/>
        </w:object>
      </w:r>
    </w:p>
    <w:p w:rsidR="0040546D" w:rsidRDefault="0040546D" w:rsidP="0040546D">
      <w:pPr>
        <w:pStyle w:val="Heading2"/>
      </w:pPr>
    </w:p>
    <w:p w:rsidR="0040546D" w:rsidRDefault="0040546D">
      <w:pPr>
        <w:rPr>
          <w:rFonts w:eastAsiaTheme="majorEastAsia" w:cstheme="majorBidi"/>
          <w:b/>
          <w:bCs/>
          <w:sz w:val="28"/>
          <w:szCs w:val="26"/>
        </w:rPr>
      </w:pPr>
      <w:r>
        <w:br w:type="page"/>
      </w:r>
    </w:p>
    <w:p w:rsidR="0040546D" w:rsidRDefault="0040546D" w:rsidP="0040546D">
      <w:pPr>
        <w:pStyle w:val="Heading2"/>
      </w:pPr>
      <w:r>
        <w:lastRenderedPageBreak/>
        <w:t>Default Settings</w:t>
      </w:r>
    </w:p>
    <w:sectPr w:rsidR="0040546D" w:rsidSect="00826BB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E0002AE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61019B2"/>
    <w:multiLevelType w:val="hybridMultilevel"/>
    <w:tmpl w:val="86EC7BBC"/>
    <w:lvl w:ilvl="0" w:tplc="81FE7B3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B95017"/>
    <w:rsid w:val="00026D5A"/>
    <w:rsid w:val="000A2227"/>
    <w:rsid w:val="0040546D"/>
    <w:rsid w:val="004F1B21"/>
    <w:rsid w:val="00544C65"/>
    <w:rsid w:val="00826BB7"/>
    <w:rsid w:val="00B95017"/>
    <w:rsid w:val="00BB6A7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26BB7"/>
  </w:style>
  <w:style w:type="paragraph" w:styleId="Heading1">
    <w:name w:val="heading 1"/>
    <w:basedOn w:val="Normal"/>
    <w:next w:val="Normal"/>
    <w:link w:val="Heading1Char"/>
    <w:uiPriority w:val="9"/>
    <w:qFormat/>
    <w:rsid w:val="0040546D"/>
    <w:pPr>
      <w:keepNext/>
      <w:keepLines/>
      <w:spacing w:before="480" w:after="0"/>
      <w:outlineLvl w:val="0"/>
    </w:pPr>
    <w:rPr>
      <w:rFonts w:eastAsiaTheme="majorEastAsia" w:cstheme="majorBidi"/>
      <w:b/>
      <w:bCs/>
      <w:sz w:val="36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0546D"/>
    <w:pPr>
      <w:keepNext/>
      <w:keepLines/>
      <w:spacing w:before="200" w:after="0"/>
      <w:outlineLvl w:val="1"/>
    </w:pPr>
    <w:rPr>
      <w:rFonts w:eastAsiaTheme="majorEastAsia" w:cstheme="majorBidi"/>
      <w:b/>
      <w:bCs/>
      <w:sz w:val="28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26D5A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40546D"/>
    <w:rPr>
      <w:rFonts w:eastAsiaTheme="majorEastAsia" w:cstheme="majorBidi"/>
      <w:b/>
      <w:bCs/>
      <w:sz w:val="36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0546D"/>
    <w:rPr>
      <w:rFonts w:eastAsiaTheme="majorEastAsia" w:cstheme="majorBidi"/>
      <w:b/>
      <w:bCs/>
      <w:sz w:val="28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</TotalTime>
  <Pages>8</Pages>
  <Words>90</Words>
  <Characters>519</Characters>
  <Application>Microsoft Office Word</Application>
  <DocSecurity>0</DocSecurity>
  <Lines>4</Lines>
  <Paragraphs>1</Paragraphs>
  <ScaleCrop>false</ScaleCrop>
  <Company>Swift Trade</Company>
  <LinksUpToDate>false</LinksUpToDate>
  <CharactersWithSpaces>60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kitiak</dc:creator>
  <cp:lastModifiedBy>Mekitiak</cp:lastModifiedBy>
  <cp:revision>4</cp:revision>
  <dcterms:created xsi:type="dcterms:W3CDTF">2009-10-13T20:13:00Z</dcterms:created>
  <dcterms:modified xsi:type="dcterms:W3CDTF">2009-10-20T21:02:00Z</dcterms:modified>
</cp:coreProperties>
</file>